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E36223" w:rsidRDefault="000B0EF6">
      <w:r>
        <w:object w:dxaOrig="4338" w:dyaOrig="5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35pt;height:780.45pt" o:ole="">
            <v:imagedata r:id="rId6" o:title=""/>
          </v:shape>
          <o:OLEObject Type="Embed" ProgID="Visio.Drawing.11" ShapeID="_x0000_i1025" DrawAspect="Content" ObjectID="_1479652684" r:id="rId7"/>
        </w:object>
      </w:r>
      <w:bookmarkEnd w:id="0"/>
    </w:p>
    <w:sectPr w:rsidR="00E36223" w:rsidSect="000B0EF6">
      <w:pgSz w:w="11907" w:h="15593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1509"/>
    <w:rsid w:val="000B0EF6"/>
    <w:rsid w:val="00AD1509"/>
    <w:rsid w:val="00E362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ED4196-E9B9-4B2F-BDB1-19383EEB5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3</cp:revision>
  <cp:lastPrinted>2014-12-09T04:52:00Z</cp:lastPrinted>
  <dcterms:created xsi:type="dcterms:W3CDTF">2014-12-09T04:51:00Z</dcterms:created>
  <dcterms:modified xsi:type="dcterms:W3CDTF">2014-12-09T04:52:00Z</dcterms:modified>
</cp:coreProperties>
</file>